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bookmarkStart w:id="0" w:name="_GoBack"/>
      <w:bookmarkEnd w:id="0"/>
    </w:p>
    <w:p/>
    <w:p/>
    <w:p>
      <w:r>
        <w:object>
          <v:shape id="_x0000_i1026" o:spt="75" type="#_x0000_t75" style="height:600.6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5F22A72"/>
    <w:rsid w:val="0BBB1E51"/>
    <w:rsid w:val="2CAD23A4"/>
    <w:rsid w:val="49411D90"/>
    <w:rsid w:val="602968C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1.0.88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ES-IT-PC-193</dc:creator>
  <cp:lastModifiedBy>雨之夜秋</cp:lastModifiedBy>
  <dcterms:modified xsi:type="dcterms:W3CDTF">2019-07-11T08:21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08</vt:lpwstr>
  </property>
</Properties>
</file>